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bookmarkEnd w:id="0"/>
    <w:p w:rsidR="00637C2D" w:rsidRDefault="004E69EF">
      <w:r>
        <w:object w:dxaOrig="11244" w:dyaOrig="152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652.5pt" o:ole="">
            <v:imagedata r:id="rId5" o:title=""/>
          </v:shape>
          <o:OLEObject Type="Embed" ProgID="Visio.Drawing.11" ShapeID="_x0000_i1025" DrawAspect="Content" ObjectID="_1570804527" r:id="rId6"/>
        </w:object>
      </w:r>
    </w:p>
    <w:sectPr w:rsidR="00637C2D" w:rsidSect="00014B62">
      <w:pgSz w:w="11906" w:h="16838" w:code="9"/>
      <w:pgMar w:top="1134" w:right="1134" w:bottom="1134" w:left="1134" w:header="567" w:footer="567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840"/>
  <w:drawingGridHorizontalSpacing w:val="105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47E82"/>
    <w:rsid w:val="00014B62"/>
    <w:rsid w:val="002F1BE6"/>
    <w:rsid w:val="004E69EF"/>
    <w:rsid w:val="00637C2D"/>
    <w:rsid w:val="00747E82"/>
    <w:rsid w:val="008257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>
      <v:textbox inset="5.85pt,.7pt,5.85pt,.7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ja-JP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ja-JP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​​テーマ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タイトル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巻田文男</dc:creator>
  <cp:lastModifiedBy>Ken</cp:lastModifiedBy>
  <cp:revision>2</cp:revision>
  <cp:lastPrinted>2017-10-26T13:51:00Z</cp:lastPrinted>
  <dcterms:created xsi:type="dcterms:W3CDTF">2017-10-29T08:49:00Z</dcterms:created>
  <dcterms:modified xsi:type="dcterms:W3CDTF">2017-10-29T08:49:00Z</dcterms:modified>
</cp:coreProperties>
</file>